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714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8" r:id="rId3"/>
    <p:sldId id="268" r:id="rId4"/>
    <p:sldId id="260" r:id="rId5"/>
    <p:sldId id="275" r:id="rId6"/>
    <p:sldId id="291" r:id="rId7"/>
    <p:sldId id="279" r:id="rId8"/>
    <p:sldId id="287" r:id="rId9"/>
    <p:sldId id="281" r:id="rId10"/>
    <p:sldId id="288" r:id="rId11"/>
    <p:sldId id="284" r:id="rId12"/>
    <p:sldId id="283" r:id="rId13"/>
    <p:sldId id="276" r:id="rId14"/>
    <p:sldId id="292" r:id="rId15"/>
  </p:sldIdLst>
  <p:sldSz cx="9144000" cy="6858000" type="screen4x3"/>
  <p:notesSz cx="6858000" cy="9144000"/>
  <p:embeddedFontLst>
    <p:embeddedFont>
      <p:font typeface="Wingdings 2" panose="05020102010507070707" pitchFamily="18" charset="2"/>
      <p:regular r:id="rId18"/>
    </p:embeddedFont>
    <p:embeddedFont>
      <p:font typeface="Calibri" panose="020F0502020204030204" pitchFamily="34" charset="0"/>
      <p:regular r:id="rId19"/>
      <p:bold r:id="rId20"/>
      <p:italic r:id="rId21"/>
      <p:boldItalic r:id="rId22"/>
    </p:embeddedFont>
    <p:embeddedFont>
      <p:font typeface="Cambria Math" panose="02040503050406030204" pitchFamily="18" charset="0"/>
      <p:regular r:id="rId23"/>
    </p:embeddedFont>
    <p:embeddedFont>
      <p:font typeface="Open Sans" panose="020B0604020202020204" charset="0"/>
      <p:regular r:id="rId24"/>
      <p:bold r:id="rId25"/>
      <p:italic r:id="rId26"/>
      <p:boldItalic r:id="rId27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03" autoAdjust="0"/>
    <p:restoredTop sz="76720" autoAdjust="0"/>
  </p:normalViewPr>
  <p:slideViewPr>
    <p:cSldViewPr snapToGrid="0">
      <p:cViewPr varScale="1">
        <p:scale>
          <a:sx n="58" d="100"/>
          <a:sy n="58" d="100"/>
        </p:scale>
        <p:origin x="1794" y="4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1980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font" Target="fonts/font9.fntdata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5" Type="http://schemas.openxmlformats.org/officeDocument/2006/relationships/font" Target="fonts/font8.fntdata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font" Target="fonts/font3.fntdata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7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font" Target="fonts/font10.fntdata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D98786-1BAF-4A1D-8B69-FF0BA2F1AC3A}" type="datetimeFigureOut">
              <a:rPr lang="en-US" smtClean="0"/>
              <a:t>9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ACBC6A-3C96-443B-B8B5-1F2FD9E3D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815243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F8E383-3F49-4F15-BD45-F0EB1FB35A19}" type="datetimeFigureOut">
              <a:rPr lang="en-US" smtClean="0"/>
              <a:t>9/1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AE7B7A-15DA-4BF6-BDC6-99A7D1B3BD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542688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sz="1100" dirty="0" smtClean="0"/>
              <a:t>Boa </a:t>
            </a:r>
            <a:r>
              <a:rPr lang="pt-PT" sz="1100" dirty="0" smtClean="0"/>
              <a:t>tarde</a:t>
            </a:r>
            <a:endParaRPr lang="pt-PT" sz="11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sz="1100" dirty="0" smtClean="0"/>
              <a:t>Framework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sz="1100" dirty="0" smtClean="0"/>
              <a:t>Caso</a:t>
            </a:r>
            <a:r>
              <a:rPr lang="pt-PT" sz="1100" baseline="0" dirty="0" smtClean="0"/>
              <a:t> de Estudo</a:t>
            </a:r>
            <a:endParaRPr lang="pt-PT" sz="11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s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149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baseline="0" dirty="0" smtClean="0"/>
              <a:t>GPU: testados Fermi e Kepler</a:t>
            </a:r>
          </a:p>
          <a:p>
            <a:r>
              <a:rPr lang="pt-PT" baseline="0" dirty="0" smtClean="0"/>
              <a:t>Kepler sempre melhor que Fermi (poder de computação bruto mais alto)</a:t>
            </a:r>
          </a:p>
          <a:p>
            <a:r>
              <a:rPr lang="pt-PT" baseline="0" dirty="0" smtClean="0"/>
              <a:t>Nem sempre melhor que CPU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105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baseline="0" dirty="0" smtClean="0"/>
              <a:t>Muitas dependencias entre tarefas</a:t>
            </a:r>
          </a:p>
          <a:p>
            <a:r>
              <a:rPr lang="pt-PT" baseline="0" dirty="0" smtClean="0"/>
              <a:t>Dificil ter multiplas tarefas concorrentes</a:t>
            </a:r>
          </a:p>
          <a:p>
            <a:r>
              <a:rPr lang="pt-PT" baseline="0" dirty="0" smtClean="0"/>
              <a:t>Tarefas indivisiveis -&gt; dispositivos ficam desaproveitados</a:t>
            </a:r>
          </a:p>
          <a:p>
            <a:endParaRPr lang="pt-PT" baseline="0" dirty="0" smtClean="0"/>
          </a:p>
          <a:p>
            <a:r>
              <a:rPr lang="pt-PT" baseline="0" dirty="0" smtClean="0"/>
              <a:t>Duas soluções possiveis:</a:t>
            </a:r>
          </a:p>
          <a:p>
            <a:pPr marL="228600" indent="-228600">
              <a:buAutoNum type="arabicPeriod"/>
            </a:pPr>
            <a:r>
              <a:rPr lang="pt-PT" baseline="0" dirty="0" smtClean="0"/>
              <a:t>Divisão manual das tarefas</a:t>
            </a:r>
          </a:p>
          <a:p>
            <a:pPr marL="0" indent="0">
              <a:buNone/>
            </a:pPr>
            <a:r>
              <a:rPr lang="pt-PT" baseline="0" dirty="0" smtClean="0"/>
              <a:t>O que o o GAMA oferece automaticamente</a:t>
            </a:r>
          </a:p>
          <a:p>
            <a:pPr marL="0" indent="0">
              <a:buNone/>
            </a:pPr>
            <a:r>
              <a:rPr lang="pt-PT" baseline="0" dirty="0" smtClean="0"/>
              <a:t>Implica que tarefas sequenciais iam por GPUs desaproveitados na mesma</a:t>
            </a:r>
          </a:p>
          <a:p>
            <a:pPr marL="0" indent="0">
              <a:buNone/>
            </a:pPr>
            <a:r>
              <a:rPr lang="pt-PT" baseline="0" dirty="0" smtClean="0"/>
              <a:t>Pouco aproveitamento na mesma</a:t>
            </a:r>
          </a:p>
          <a:p>
            <a:pPr marL="0" indent="0">
              <a:buNone/>
            </a:pPr>
            <a:endParaRPr lang="pt-PT" baseline="0" dirty="0" smtClean="0"/>
          </a:p>
          <a:p>
            <a:pPr marL="0" indent="0">
              <a:buNone/>
            </a:pPr>
            <a:r>
              <a:rPr lang="pt-PT" baseline="0" dirty="0" smtClean="0"/>
              <a:t>2. Iterações concorrentes (solução escolhida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86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Bons resultados</a:t>
            </a:r>
          </a:p>
          <a:p>
            <a:r>
              <a:rPr lang="pt-PT" dirty="0" smtClean="0"/>
              <a:t>Ter</a:t>
            </a:r>
            <a:r>
              <a:rPr lang="pt-PT" baseline="0" dirty="0" smtClean="0"/>
              <a:t> em conta que CPU apenas escala até 6 threads</a:t>
            </a:r>
          </a:p>
          <a:p>
            <a:r>
              <a:rPr lang="pt-PT" baseline="0" dirty="0" smtClean="0"/>
              <a:t>6 threads + 8 GPUs = Speedup 8 em relação a sequencial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dirty="0" smtClean="0"/>
              <a:t>Implementação essencialmente “de graça” graças ao StarPU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2428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Resultados fortemente afectados por</a:t>
            </a:r>
            <a:endParaRPr lang="pt-PT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Escalonador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mais recursos nem sempre == mais eficiencia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Dmda não suporta tarefas paralelas, seria boa adição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Gestão de memória: importante (a julgar pelo efeito do dmda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confirma ideia do StarPU sobre latência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endParaRPr lang="pt-PT" baseline="0" dirty="0" smtClean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Usabilidade: não é perfeita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GAMA dificil usar bibliotecas, ou portar apps já existentes. StarPU parece ser mais facil nisso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PPM espaço para mudanças (divisão da granularidade das tarefas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MI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9559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sz="11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s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9413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Intro a HetPlats, e ás framework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Apresentar o caso de estudo, e as implementaçõ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Resultado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Conclusõ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5652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dirty="0" smtClean="0"/>
              <a:t>Sistemas</a:t>
            </a:r>
            <a:r>
              <a:rPr lang="pt-PT" baseline="0" dirty="0" smtClean="0"/>
              <a:t> com diferentes: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archs,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modelos,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Memori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Problemas introduzido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Frameworks podem ser utei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err="1" smtClean="0"/>
              <a:t>as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9751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sz="1000" baseline="0" dirty="0" smtClean="0"/>
              <a:t>Desenvolvido na UM, colaboração com U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sz="1000" baseline="0" dirty="0" smtClean="0"/>
              <a:t>Modelo de programação unificado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sz="1000" baseline="0" dirty="0" smtClean="0"/>
              <a:t>Sistema de Memoria Global: abstrai gestao da comunicação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sz="1000" baseline="0" dirty="0" smtClean="0"/>
              <a:t>HEF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sz="1000" baseline="0" dirty="0" smtClean="0"/>
              <a:t>Dic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0269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dirty="0" smtClean="0"/>
              <a:t>Já mais desenvolvido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dirty="0" smtClean="0"/>
              <a:t>Enfase</a:t>
            </a:r>
            <a:r>
              <a:rPr lang="pt-PT" baseline="0" dirty="0" smtClean="0"/>
              <a:t> nas transferencias de memóri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No dic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Multiple schedule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1880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GAMA: avaliação qualitativ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Caso de estudo: Volumes finito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Ganhar experienci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pt-PT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StarPU: caso mais robusto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pt-PT" baseline="0" dirty="0" smtClean="0"/>
              <a:t>Versões sem framework para comparaçã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1818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PPM: algoritmo de ray tracing</a:t>
            </a:r>
          </a:p>
          <a:p>
            <a:endParaRPr lang="pt-PT" dirty="0" smtClean="0"/>
          </a:p>
          <a:p>
            <a:r>
              <a:rPr lang="pt-PT" dirty="0" smtClean="0"/>
              <a:t>Funciona de forma progressiva</a:t>
            </a:r>
          </a:p>
          <a:p>
            <a:r>
              <a:rPr lang="pt-PT" dirty="0" smtClean="0"/>
              <a:t>Cada iteração melhora o resultado final (imagem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5853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Apresentar diagrama</a:t>
            </a:r>
          </a:p>
          <a:p>
            <a:endParaRPr lang="pt-PT" dirty="0" smtClean="0"/>
          </a:p>
          <a:p>
            <a:r>
              <a:rPr lang="pt-PT" dirty="0" smtClean="0"/>
              <a:t>Usadas 3 abordagens</a:t>
            </a:r>
          </a:p>
          <a:p>
            <a:r>
              <a:rPr lang="pt-PT" dirty="0" smtClean="0"/>
              <a:t>CPU: OpenMP</a:t>
            </a:r>
          </a:p>
          <a:p>
            <a:r>
              <a:rPr lang="pt-PT" dirty="0" smtClean="0"/>
              <a:t>GPU:</a:t>
            </a:r>
            <a:r>
              <a:rPr lang="pt-PT" baseline="0" dirty="0" smtClean="0"/>
              <a:t> CUDA (não 100%). As tarefas sequenciais ficam em CPU</a:t>
            </a:r>
          </a:p>
          <a:p>
            <a:r>
              <a:rPr lang="pt-PT" baseline="0" dirty="0" smtClean="0"/>
              <a:t>São tarefas leves, mas implicam comunicação</a:t>
            </a:r>
            <a:endParaRPr lang="pt-PT" dirty="0" smtClean="0"/>
          </a:p>
          <a:p>
            <a:endParaRPr lang="pt-PT" dirty="0" smtClean="0"/>
          </a:p>
          <a:p>
            <a:r>
              <a:rPr lang="pt-PT" baseline="0" dirty="0" smtClean="0"/>
              <a:t>StarPU: reaproveitar implementações anteriores</a:t>
            </a:r>
          </a:p>
          <a:p>
            <a:r>
              <a:rPr lang="pt-PT" baseline="0" dirty="0" smtClean="0"/>
              <a:t>Permite iterações concorrent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9629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baseline="0" dirty="0" smtClean="0"/>
              <a:t>CPU: escala, mas apenas dentro de 1 CPU.</a:t>
            </a:r>
          </a:p>
          <a:p>
            <a:r>
              <a:rPr lang="pt-PT" baseline="0" dirty="0" smtClean="0"/>
              <a:t>Acima de 8 threads performance degrada</a:t>
            </a:r>
          </a:p>
          <a:p>
            <a:r>
              <a:rPr lang="pt-PT" baseline="0" dirty="0" smtClean="0"/>
              <a:t>Chega a ser pior que sequencial</a:t>
            </a:r>
          </a:p>
          <a:p>
            <a:endParaRPr lang="pt-PT" baseline="0" dirty="0" smtClean="0"/>
          </a:p>
          <a:p>
            <a:r>
              <a:rPr lang="pt-PT" baseline="0" dirty="0" smtClean="0"/>
              <a:t>Causa: memória NUMA, e muita contençã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3832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6404" y="758952"/>
            <a:ext cx="706374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5400" baseline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6404" y="4800600"/>
            <a:ext cx="7063740" cy="1691640"/>
          </a:xfrm>
        </p:spPr>
        <p:txBody>
          <a:bodyPr>
            <a:normAutofit/>
          </a:bodyPr>
          <a:lstStyle>
            <a:lvl1pPr marL="0" indent="0" algn="l">
              <a:buNone/>
              <a:defRPr sz="1650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>
              <a:buNone/>
              <a:defRPr sz="1650"/>
            </a:lvl2pPr>
            <a:lvl3pPr marL="685800" indent="0" algn="ctr">
              <a:buNone/>
              <a:defRPr sz="165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F8B0C0BD-A65D-4247-958A-5DA46FF8D5B7}" type="datetime1">
              <a:rPr lang="en-US" smtClean="0"/>
              <a:t>9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3429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95532491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6D3E1F-B238-4B07-BB8E-D66774D98598}" type="datetime1">
              <a:rPr lang="en-US" smtClean="0"/>
              <a:t>9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350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86525" y="381000"/>
            <a:ext cx="18573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1500" y="381000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582B7-86FD-4BD6-8EBF-A4B9E779734E}" type="datetime1">
              <a:rPr lang="en-US" smtClean="0"/>
              <a:t>9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6989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8E6F1-49CA-4055-A604-DC4E5DA6AF1C}" type="datetime1">
              <a:rPr lang="en-US" smtClean="0"/>
              <a:t>9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391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6404" y="758952"/>
            <a:ext cx="706374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5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4800600"/>
            <a:ext cx="7063740" cy="1691640"/>
          </a:xfrm>
        </p:spPr>
        <p:txBody>
          <a:bodyPr anchor="t">
            <a:normAutofit/>
          </a:bodyPr>
          <a:lstStyle>
            <a:lvl1pPr marL="0" indent="0">
              <a:buNone/>
              <a:defRPr sz="16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7A97-36C9-475C-BD5D-12CA698AFA34}" type="datetime1">
              <a:rPr lang="en-US" smtClean="0"/>
              <a:t>9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3429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3352395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6404" y="1828801"/>
            <a:ext cx="3360420" cy="4351337"/>
          </a:xfrm>
        </p:spPr>
        <p:txBody>
          <a:bodyPr/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4860" y="1828801"/>
            <a:ext cx="3360420" cy="4351337"/>
          </a:xfrm>
        </p:spPr>
        <p:txBody>
          <a:bodyPr/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DCACB-9B90-4CC4-BC2E-942CF75D57C4}" type="datetime1">
              <a:rPr lang="en-US" smtClean="0"/>
              <a:t>9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097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1713655"/>
            <a:ext cx="336042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500" b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46404" y="2507550"/>
            <a:ext cx="3360420" cy="3664650"/>
          </a:xfrm>
        </p:spPr>
        <p:txBody>
          <a:bodyPr/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94860" y="1713655"/>
            <a:ext cx="336042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15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marL="0" lvl="0" indent="0" algn="l" defTabSz="685800" rtl="0" eaLnBrk="1" latinLnBrk="0" hangingPunct="1">
              <a:lnSpc>
                <a:spcPct val="90000"/>
              </a:lnSpc>
              <a:spcBef>
                <a:spcPts val="1500"/>
              </a:spcBef>
              <a:buFontTx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4860" y="2507550"/>
            <a:ext cx="3360420" cy="3664650"/>
          </a:xfrm>
        </p:spPr>
        <p:txBody>
          <a:bodyPr/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769B02-593E-4FDE-95C6-479587D48E51}" type="datetime1">
              <a:rPr lang="en-US" smtClean="0"/>
              <a:t>9/1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551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45764-A373-4399-9323-7D8CCB254F80}" type="datetime1">
              <a:rPr lang="en-US" smtClean="0"/>
              <a:t>9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402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38236-F3C9-4A0E-89E4-7D266B77B680}" type="datetime1">
              <a:rPr lang="en-US" smtClean="0"/>
              <a:t>9/1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2397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1"/>
            <a:ext cx="2400300" cy="1600197"/>
          </a:xfrm>
        </p:spPr>
        <p:txBody>
          <a:bodyPr anchor="b">
            <a:normAutofit/>
          </a:bodyPr>
          <a:lstStyle>
            <a:lvl1pPr>
              <a:defRPr sz="2400" b="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78200" y="685800"/>
            <a:ext cx="4559300" cy="5486400"/>
          </a:xfrm>
        </p:spPr>
        <p:txBody>
          <a:bodyPr/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99735"/>
            <a:ext cx="24003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600"/>
              </a:spcBef>
              <a:buNone/>
              <a:defRPr sz="9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A6895-6452-4860-A08E-ADA8E5CA86FB}" type="datetime1">
              <a:rPr lang="en-US" smtClean="0"/>
              <a:t>9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049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846963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257800"/>
            <a:ext cx="7486650" cy="914400"/>
          </a:xfrm>
        </p:spPr>
        <p:txBody>
          <a:bodyPr anchor="b">
            <a:normAutofit/>
          </a:bodyPr>
          <a:lstStyle>
            <a:lvl1pPr>
              <a:defRPr sz="21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1"/>
            <a:ext cx="846963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6108590"/>
            <a:ext cx="748665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sz="975">
                <a:solidFill>
                  <a:schemeClr val="bg1">
                    <a:lumMod val="85000"/>
                  </a:schemeClr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CBC34-3EA9-4670-AA84-FD3CC8FFB532}" type="datetime1">
              <a:rPr lang="en-US" smtClean="0"/>
              <a:t>9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8332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469630" y="0"/>
            <a:ext cx="685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46404" y="365760"/>
            <a:ext cx="726948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1828801"/>
            <a:ext cx="644652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860032" y="1044178"/>
            <a:ext cx="190499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BDD4DE11-6E03-46C5-B935-5DE3C4A2DEA0}" type="datetime1">
              <a:rPr lang="en-US" smtClean="0"/>
              <a:t>9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021831" y="4092178"/>
            <a:ext cx="3581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88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9630" y="6172201"/>
            <a:ext cx="6858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27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207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 spc="-38" baseline="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</p:titleStyle>
    <p:bodyStyle>
      <a:lvl1pPr marL="137160" indent="-137160" algn="l" defTabSz="685800" rtl="0" eaLnBrk="1" latinLnBrk="0" hangingPunct="1">
        <a:lnSpc>
          <a:spcPct val="95000"/>
        </a:lnSpc>
        <a:spcBef>
          <a:spcPts val="1050"/>
        </a:spcBef>
        <a:spcAft>
          <a:spcPts val="150"/>
        </a:spcAft>
        <a:buClr>
          <a:schemeClr val="accent1"/>
        </a:buClr>
        <a:buSzPct val="80000"/>
        <a:buFont typeface="Arial" pitchFamily="34" charset="0"/>
        <a:buChar char="•"/>
        <a:defRPr sz="1350" kern="1200" spc="8" baseline="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200" kern="1200">
          <a:solidFill>
            <a:schemeClr val="tx1">
              <a:lumMod val="85000"/>
              <a:lumOff val="1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960120" indent="-13716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1200000" indent="-17145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25000" indent="-17145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50000" indent="-17145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75000" indent="-17145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6404" y="1426464"/>
            <a:ext cx="7063740" cy="3195640"/>
          </a:xfrm>
        </p:spPr>
        <p:txBody>
          <a:bodyPr anchor="ctr"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pt-PT" sz="2800" dirty="0"/>
              <a:t>An Evaluation of </a:t>
            </a:r>
            <a:r>
              <a:rPr lang="pt-PT" sz="2800" dirty="0" smtClean="0"/>
              <a:t>the</a:t>
            </a:r>
            <a:br>
              <a:rPr lang="pt-PT" sz="2800" dirty="0" smtClean="0"/>
            </a:br>
            <a:r>
              <a:rPr lang="pt-PT" sz="2800" dirty="0" smtClean="0"/>
              <a:t>GAMA/StarPU Frameworks</a:t>
            </a:r>
            <a:br>
              <a:rPr lang="pt-PT" sz="2800" dirty="0" smtClean="0"/>
            </a:br>
            <a:r>
              <a:rPr lang="pt-PT" sz="2800" dirty="0" smtClean="0"/>
              <a:t>for </a:t>
            </a:r>
            <a:r>
              <a:rPr lang="pt-PT" sz="2800" dirty="0"/>
              <a:t>Heterogeneous Platforms:</a:t>
            </a:r>
            <a:r>
              <a:rPr lang="pt-PT" sz="3000" dirty="0"/>
              <a:t/>
            </a:r>
            <a:br>
              <a:rPr lang="pt-PT" sz="3000" dirty="0"/>
            </a:br>
            <a:r>
              <a:rPr lang="pt-PT" sz="2700" dirty="0"/>
              <a:t>t</a:t>
            </a:r>
            <a:r>
              <a:rPr lang="pt-PT" sz="2700" dirty="0" smtClean="0"/>
              <a:t>he </a:t>
            </a:r>
            <a:r>
              <a:rPr lang="pt-PT" sz="2700" dirty="0"/>
              <a:t>Progressive Photon Mapping Algorithm</a:t>
            </a:r>
            <a:endParaRPr lang="en-US" sz="27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6404" y="5085566"/>
            <a:ext cx="7063740" cy="1406673"/>
          </a:xfrm>
        </p:spPr>
        <p:txBody>
          <a:bodyPr>
            <a:normAutofit/>
          </a:bodyPr>
          <a:lstStyle/>
          <a:p>
            <a:pPr algn="r"/>
            <a:r>
              <a:rPr lang="pt-PT" sz="1800" dirty="0"/>
              <a:t>Miguel Palhas</a:t>
            </a:r>
          </a:p>
          <a:p>
            <a:pPr algn="r"/>
            <a:r>
              <a:rPr lang="pt-PT" sz="1800" dirty="0" smtClean="0"/>
              <a:t>Prof</a:t>
            </a:r>
            <a:r>
              <a:rPr lang="pt-PT" sz="1800" dirty="0"/>
              <a:t>. Alberto </a:t>
            </a:r>
            <a:r>
              <a:rPr lang="pt-PT" sz="1800" dirty="0" smtClean="0"/>
              <a:t>Proença (advisor)</a:t>
            </a:r>
          </a:p>
          <a:p>
            <a:pPr algn="r"/>
            <a:r>
              <a:rPr lang="pt-PT" sz="1800" dirty="0" smtClean="0"/>
              <a:t>Prof</a:t>
            </a:r>
            <a:r>
              <a:rPr lang="pt-PT" sz="1800" dirty="0"/>
              <a:t>. </a:t>
            </a:r>
            <a:r>
              <a:rPr lang="pt-PT" sz="1800" dirty="0" smtClean="0"/>
              <a:t>Luís </a:t>
            </a:r>
            <a:r>
              <a:rPr lang="pt-PT" sz="1800" dirty="0"/>
              <a:t>Paulo </a:t>
            </a:r>
            <a:r>
              <a:rPr lang="pt-PT" sz="1800" dirty="0" smtClean="0"/>
              <a:t>Santos (co-advisor)</a:t>
            </a:r>
            <a:endParaRPr lang="en-US" sz="18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694709" y="0"/>
            <a:ext cx="5567130" cy="962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ts val="1050"/>
              </a:spcBef>
              <a:spcAft>
                <a:spcPts val="1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 sz="1650" kern="1200" spc="8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00000"/>
              </a:lnSpc>
            </a:pPr>
            <a:r>
              <a:rPr lang="pt-PT" sz="1400" b="1" dirty="0" smtClean="0"/>
              <a:t>University of Minho</a:t>
            </a:r>
          </a:p>
          <a:p>
            <a:pPr algn="r">
              <a:lnSpc>
                <a:spcPct val="100000"/>
              </a:lnSpc>
            </a:pPr>
            <a:r>
              <a:rPr lang="pt-PT" sz="1400" b="1" dirty="0" smtClean="0"/>
              <a:t>Department of Informatics</a:t>
            </a:r>
            <a:endParaRPr lang="en-US" sz="14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1975" y="2100"/>
            <a:ext cx="962025" cy="9620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0"/>
            <a:ext cx="942975" cy="962025"/>
          </a:xfrm>
          <a:prstGeom prst="rect">
            <a:avLst/>
          </a:prstGeom>
        </p:spPr>
      </p:pic>
      <p:sp>
        <p:nvSpPr>
          <p:cNvPr id="9" name="Subtitle 2"/>
          <p:cNvSpPr txBox="1">
            <a:spLocks/>
          </p:cNvSpPr>
          <p:nvPr/>
        </p:nvSpPr>
        <p:spPr>
          <a:xfrm>
            <a:off x="946404" y="5085565"/>
            <a:ext cx="2688336" cy="1406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ts val="1050"/>
              </a:spcBef>
              <a:spcAft>
                <a:spcPts val="1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 sz="1650" kern="1200" spc="8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pt-PT" sz="1800" dirty="0" smtClean="0"/>
          </a:p>
          <a:p>
            <a:pPr algn="r"/>
            <a:endParaRPr lang="pt-PT" sz="1800" dirty="0"/>
          </a:p>
          <a:p>
            <a:r>
              <a:rPr lang="pt-PT" sz="1800" dirty="0" smtClean="0"/>
              <a:t>Setembro 2013</a:t>
            </a:r>
          </a:p>
        </p:txBody>
      </p:sp>
    </p:spTree>
    <p:extLst>
      <p:ext uri="{BB962C8B-B14F-4D97-AF65-F5344CB8AC3E}">
        <p14:creationId xmlns:p14="http://schemas.microsoft.com/office/powerpoint/2010/main" val="101800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Results: GPU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10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280570" y="6315174"/>
            <a:ext cx="6389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b="1" dirty="0" smtClean="0"/>
              <a:t>CPU:</a:t>
            </a:r>
            <a:r>
              <a:rPr lang="pt-PT" sz="1400" dirty="0" smtClean="0"/>
              <a:t> 2x Xeon E5-2670 2.66GHz, 8 cores each, </a:t>
            </a:r>
            <a:r>
              <a:rPr lang="pt-PT" sz="1400" b="1" dirty="0" smtClean="0"/>
              <a:t>Fermi:</a:t>
            </a:r>
            <a:r>
              <a:rPr lang="pt-PT" sz="1400" dirty="0" smtClean="0"/>
              <a:t> C2090, </a:t>
            </a:r>
            <a:r>
              <a:rPr lang="pt-PT" sz="1400" b="1" dirty="0" smtClean="0"/>
              <a:t>Kepler:</a:t>
            </a:r>
            <a:r>
              <a:rPr lang="pt-PT" sz="1400" dirty="0" smtClean="0"/>
              <a:t> K20m</a:t>
            </a:r>
            <a:endParaRPr lang="en-US" sz="1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570" y="2061402"/>
            <a:ext cx="5878911" cy="352734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369090" y="1758844"/>
            <a:ext cx="22124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 smtClean="0"/>
              <a:t>Speedup CPU </a:t>
            </a:r>
            <a:r>
              <a:rPr lang="pt-PT" sz="1600" dirty="0"/>
              <a:t>vs </a:t>
            </a:r>
            <a:r>
              <a:rPr lang="pt-PT" sz="1600" dirty="0" smtClean="0"/>
              <a:t>GPU</a:t>
            </a:r>
            <a:endParaRPr lang="en-US" sz="1600" dirty="0"/>
          </a:p>
        </p:txBody>
      </p:sp>
      <p:sp>
        <p:nvSpPr>
          <p:cNvPr id="4" name="TextBox 3"/>
          <p:cNvSpPr txBox="1"/>
          <p:nvPr/>
        </p:nvSpPr>
        <p:spPr>
          <a:xfrm>
            <a:off x="2535551" y="5605580"/>
            <a:ext cx="4091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/>
              <a:t>Efficiency vs CPU is input-dependa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983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Iteration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6404" y="1828802"/>
            <a:ext cx="4289714" cy="2477475"/>
          </a:xfrm>
          <a:ln>
            <a:noFill/>
          </a:ln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endParaRPr lang="pt-PT" sz="1600" dirty="0" smtClean="0"/>
          </a:p>
          <a:p>
            <a:pPr>
              <a:lnSpc>
                <a:spcPct val="150000"/>
              </a:lnSpc>
            </a:pPr>
            <a:r>
              <a:rPr lang="pt-PT" sz="1600" dirty="0" smtClean="0"/>
              <a:t>Dependencies limit task-level concurrency</a:t>
            </a:r>
          </a:p>
          <a:p>
            <a:pPr>
              <a:lnSpc>
                <a:spcPct val="150000"/>
              </a:lnSpc>
            </a:pPr>
            <a:endParaRPr lang="pt-PT" sz="1600" dirty="0"/>
          </a:p>
          <a:p>
            <a:pPr>
              <a:lnSpc>
                <a:spcPct val="150000"/>
              </a:lnSpc>
            </a:pPr>
            <a:r>
              <a:rPr lang="pt-PT" sz="1600" dirty="0" smtClean="0"/>
              <a:t>Two possible solutions:</a:t>
            </a:r>
          </a:p>
          <a:p>
            <a:pPr lvl="1">
              <a:lnSpc>
                <a:spcPct val="150000"/>
              </a:lnSpc>
              <a:buSzPct val="150000"/>
              <a:buFont typeface="Wingdings 2" panose="05020102010507070707" pitchFamily="18" charset="2"/>
              <a:buChar char=""/>
            </a:pPr>
            <a:r>
              <a:rPr lang="pt-PT" sz="1600" dirty="0" smtClean="0"/>
              <a:t>Adjust task granularity (split tasks)</a:t>
            </a:r>
            <a:endParaRPr lang="pt-PT" sz="1750" dirty="0" smtClean="0"/>
          </a:p>
          <a:p>
            <a:pPr lvl="1">
              <a:lnSpc>
                <a:spcPct val="150000"/>
              </a:lnSpc>
              <a:buSzPct val="150000"/>
              <a:buFont typeface="Wingdings 2" panose="05020102010507070707" pitchFamily="18" charset="2"/>
              <a:buChar char=""/>
            </a:pPr>
            <a:r>
              <a:rPr lang="pt-PT" sz="1600" dirty="0" smtClean="0"/>
              <a:t>Use concurrent iterations</a:t>
            </a:r>
          </a:p>
          <a:p>
            <a:pPr>
              <a:lnSpc>
                <a:spcPct val="150000"/>
              </a:lnSpc>
            </a:pPr>
            <a:endParaRPr lang="pt-PT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1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28418" y="6303229"/>
            <a:ext cx="29565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200" dirty="0" smtClean="0"/>
              <a:t>Dependency graph of a single iteration</a:t>
            </a:r>
            <a:endParaRPr lang="en-US" sz="12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2770" y="365760"/>
            <a:ext cx="3523113" cy="5932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001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Results: Concurrent Itera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1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849904" y="1709250"/>
            <a:ext cx="3382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 smtClean="0"/>
              <a:t>Final speedup (luxball scene only)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1280570" y="6315174"/>
            <a:ext cx="6389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b="1" dirty="0" smtClean="0"/>
              <a:t>CPU:</a:t>
            </a:r>
            <a:r>
              <a:rPr lang="pt-PT" sz="1400" dirty="0" smtClean="0"/>
              <a:t> 2x Xeon E5-2670 2.66GHz, 8 cores each, </a:t>
            </a:r>
            <a:r>
              <a:rPr lang="pt-PT" sz="1400" b="1" dirty="0" smtClean="0"/>
              <a:t>Fermi:</a:t>
            </a:r>
            <a:r>
              <a:rPr lang="pt-PT" sz="1400" dirty="0" smtClean="0"/>
              <a:t> C2090, </a:t>
            </a:r>
            <a:r>
              <a:rPr lang="pt-PT" sz="1400" b="1" dirty="0" smtClean="0"/>
              <a:t>Kepler:</a:t>
            </a:r>
            <a:r>
              <a:rPr lang="pt-PT" sz="1400" dirty="0" smtClean="0"/>
              <a:t> K20m</a:t>
            </a:r>
            <a:endParaRPr lang="en-US" sz="1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2529" y="2065732"/>
            <a:ext cx="5785588" cy="347135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130085" y="5556797"/>
            <a:ext cx="55399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/>
              <a:t>Better speedups with “free” concurrent iter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843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05740" lvl="1" indent="0">
              <a:lnSpc>
                <a:spcPct val="150000"/>
              </a:lnSpc>
              <a:buNone/>
            </a:pPr>
            <a:r>
              <a:rPr lang="pt-PT" sz="1800" dirty="0" smtClean="0"/>
              <a:t>Many factors impact performance</a:t>
            </a:r>
          </a:p>
          <a:p>
            <a:pPr lvl="2">
              <a:lnSpc>
                <a:spcPct val="150000"/>
              </a:lnSpc>
            </a:pPr>
            <a:r>
              <a:rPr lang="pt-PT" sz="1800" dirty="0" smtClean="0"/>
              <a:t>Scheduler</a:t>
            </a:r>
          </a:p>
          <a:p>
            <a:pPr lvl="2">
              <a:lnSpc>
                <a:spcPct val="150000"/>
              </a:lnSpc>
            </a:pPr>
            <a:r>
              <a:rPr lang="pt-PT" sz="1800" dirty="0" smtClean="0"/>
              <a:t>Memory management</a:t>
            </a:r>
          </a:p>
          <a:p>
            <a:pPr lvl="1">
              <a:lnSpc>
                <a:spcPct val="150000"/>
              </a:lnSpc>
            </a:pPr>
            <a:endParaRPr lang="pt-PT" sz="1950" dirty="0"/>
          </a:p>
          <a:p>
            <a:pPr marL="205740" lvl="1" indent="0">
              <a:lnSpc>
                <a:spcPct val="150000"/>
              </a:lnSpc>
              <a:buNone/>
            </a:pPr>
            <a:r>
              <a:rPr lang="pt-PT" sz="1950" dirty="0" smtClean="0"/>
              <a:t>Framework usability can be a problem</a:t>
            </a:r>
          </a:p>
          <a:p>
            <a:pPr marL="205740" lvl="1" indent="0">
              <a:lnSpc>
                <a:spcPct val="150000"/>
              </a:lnSpc>
              <a:buNone/>
            </a:pPr>
            <a:endParaRPr lang="pt-PT" sz="1800" dirty="0"/>
          </a:p>
          <a:p>
            <a:pPr marL="205740" lvl="1" indent="0">
              <a:lnSpc>
                <a:spcPct val="150000"/>
              </a:lnSpc>
              <a:buNone/>
            </a:pPr>
            <a:r>
              <a:rPr lang="pt-PT" sz="1800" dirty="0" smtClean="0"/>
              <a:t>Other approaches can still be attempted on the case study (e.g.: task division)</a:t>
            </a:r>
          </a:p>
          <a:p>
            <a:pPr marL="205740" lvl="1" indent="0">
              <a:lnSpc>
                <a:spcPct val="150000"/>
              </a:lnSpc>
              <a:buNone/>
            </a:pPr>
            <a:endParaRPr lang="pt-PT" sz="1800" dirty="0"/>
          </a:p>
          <a:p>
            <a:pPr marL="205740" lvl="1" indent="0">
              <a:lnSpc>
                <a:spcPct val="150000"/>
              </a:lnSpc>
              <a:buNone/>
            </a:pPr>
            <a:r>
              <a:rPr lang="pt-PT" sz="1800" smtClean="0"/>
              <a:t>Intel </a:t>
            </a:r>
            <a:r>
              <a:rPr lang="pt-PT" sz="1800" smtClean="0"/>
              <a:t>MIC...</a:t>
            </a:r>
            <a:endParaRPr lang="pt-PT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99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6404" y="1426464"/>
            <a:ext cx="7063740" cy="3195640"/>
          </a:xfrm>
        </p:spPr>
        <p:txBody>
          <a:bodyPr anchor="ctr"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pt-PT" sz="2800" dirty="0"/>
              <a:t>An Evaluation of </a:t>
            </a:r>
            <a:r>
              <a:rPr lang="pt-PT" sz="2800" dirty="0" smtClean="0"/>
              <a:t>the</a:t>
            </a:r>
            <a:br>
              <a:rPr lang="pt-PT" sz="2800" dirty="0" smtClean="0"/>
            </a:br>
            <a:r>
              <a:rPr lang="pt-PT" sz="2800" dirty="0" smtClean="0"/>
              <a:t>GAMA/StarPU Frameworks</a:t>
            </a:r>
            <a:br>
              <a:rPr lang="pt-PT" sz="2800" dirty="0" smtClean="0"/>
            </a:br>
            <a:r>
              <a:rPr lang="pt-PT" sz="2800" dirty="0" smtClean="0"/>
              <a:t>for </a:t>
            </a:r>
            <a:r>
              <a:rPr lang="pt-PT" sz="2800" dirty="0"/>
              <a:t>Heterogeneous Platforms:</a:t>
            </a:r>
            <a:r>
              <a:rPr lang="pt-PT" sz="3000" dirty="0"/>
              <a:t/>
            </a:r>
            <a:br>
              <a:rPr lang="pt-PT" sz="3000" dirty="0"/>
            </a:br>
            <a:r>
              <a:rPr lang="pt-PT" sz="2700" dirty="0"/>
              <a:t>t</a:t>
            </a:r>
            <a:r>
              <a:rPr lang="pt-PT" sz="2700" dirty="0" smtClean="0"/>
              <a:t>he </a:t>
            </a:r>
            <a:r>
              <a:rPr lang="pt-PT" sz="2700" dirty="0"/>
              <a:t>Progressive Photon Mapping Algorithm</a:t>
            </a:r>
            <a:endParaRPr lang="en-US" sz="27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6404" y="5085566"/>
            <a:ext cx="7063740" cy="1406673"/>
          </a:xfrm>
        </p:spPr>
        <p:txBody>
          <a:bodyPr>
            <a:normAutofit/>
          </a:bodyPr>
          <a:lstStyle/>
          <a:p>
            <a:pPr algn="r"/>
            <a:r>
              <a:rPr lang="pt-PT" sz="1800" dirty="0"/>
              <a:t>Miguel Palhas</a:t>
            </a:r>
          </a:p>
          <a:p>
            <a:pPr algn="r"/>
            <a:r>
              <a:rPr lang="pt-PT" sz="1800" dirty="0" smtClean="0"/>
              <a:t>Prof</a:t>
            </a:r>
            <a:r>
              <a:rPr lang="pt-PT" sz="1800" dirty="0"/>
              <a:t>. Alberto </a:t>
            </a:r>
            <a:r>
              <a:rPr lang="pt-PT" sz="1800" dirty="0" smtClean="0"/>
              <a:t>Proença (advisor)</a:t>
            </a:r>
          </a:p>
          <a:p>
            <a:pPr algn="r"/>
            <a:r>
              <a:rPr lang="pt-PT" sz="1800" dirty="0" smtClean="0"/>
              <a:t>Prof</a:t>
            </a:r>
            <a:r>
              <a:rPr lang="pt-PT" sz="1800" dirty="0"/>
              <a:t>. </a:t>
            </a:r>
            <a:r>
              <a:rPr lang="pt-PT" sz="1800" dirty="0" smtClean="0"/>
              <a:t>Luís </a:t>
            </a:r>
            <a:r>
              <a:rPr lang="pt-PT" sz="1800" dirty="0"/>
              <a:t>Paulo </a:t>
            </a:r>
            <a:r>
              <a:rPr lang="pt-PT" sz="1800" dirty="0" smtClean="0"/>
              <a:t>Santos (co-advisor)</a:t>
            </a:r>
            <a:endParaRPr lang="en-US" sz="18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694709" y="0"/>
            <a:ext cx="5567130" cy="962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ts val="1050"/>
              </a:spcBef>
              <a:spcAft>
                <a:spcPts val="1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 sz="1650" kern="1200" spc="8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00000"/>
              </a:lnSpc>
            </a:pPr>
            <a:r>
              <a:rPr lang="pt-PT" sz="1400" b="1" dirty="0" smtClean="0"/>
              <a:t>University of Minho</a:t>
            </a:r>
          </a:p>
          <a:p>
            <a:pPr algn="r">
              <a:lnSpc>
                <a:spcPct val="100000"/>
              </a:lnSpc>
            </a:pPr>
            <a:r>
              <a:rPr lang="pt-PT" sz="1400" b="1" dirty="0" smtClean="0"/>
              <a:t>Department of Informatics</a:t>
            </a:r>
            <a:endParaRPr lang="en-US" sz="14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1975" y="2100"/>
            <a:ext cx="962025" cy="9620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0"/>
            <a:ext cx="942975" cy="962025"/>
          </a:xfrm>
          <a:prstGeom prst="rect">
            <a:avLst/>
          </a:prstGeom>
        </p:spPr>
      </p:pic>
      <p:sp>
        <p:nvSpPr>
          <p:cNvPr id="9" name="Subtitle 2"/>
          <p:cNvSpPr txBox="1">
            <a:spLocks/>
          </p:cNvSpPr>
          <p:nvPr/>
        </p:nvSpPr>
        <p:spPr>
          <a:xfrm>
            <a:off x="946404" y="5085565"/>
            <a:ext cx="2688336" cy="1406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ts val="1050"/>
              </a:spcBef>
              <a:spcAft>
                <a:spcPts val="1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 sz="1650" kern="1200" spc="8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pt-PT" sz="1800" dirty="0" smtClean="0"/>
          </a:p>
          <a:p>
            <a:pPr algn="r"/>
            <a:endParaRPr lang="pt-PT" sz="1800" dirty="0"/>
          </a:p>
          <a:p>
            <a:r>
              <a:rPr lang="pt-PT" sz="1800" dirty="0" smtClean="0"/>
              <a:t>Setembro 2013</a:t>
            </a:r>
          </a:p>
        </p:txBody>
      </p:sp>
    </p:spTree>
    <p:extLst>
      <p:ext uri="{BB962C8B-B14F-4D97-AF65-F5344CB8AC3E}">
        <p14:creationId xmlns:p14="http://schemas.microsoft.com/office/powerpoint/2010/main" val="1672027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pt-PT" sz="1800" dirty="0" smtClean="0"/>
              <a:t>Heterogeneous Platforms</a:t>
            </a:r>
          </a:p>
          <a:p>
            <a:pPr>
              <a:lnSpc>
                <a:spcPct val="150000"/>
              </a:lnSpc>
            </a:pPr>
            <a:r>
              <a:rPr lang="pt-PT" sz="1800" dirty="0" smtClean="0"/>
              <a:t>GAMA &amp; StarPU</a:t>
            </a:r>
          </a:p>
          <a:p>
            <a:pPr>
              <a:lnSpc>
                <a:spcPct val="150000"/>
              </a:lnSpc>
            </a:pPr>
            <a:r>
              <a:rPr lang="pt-PT" sz="1800" dirty="0" smtClean="0"/>
              <a:t>Progressive Photon Mapping</a:t>
            </a:r>
          </a:p>
          <a:p>
            <a:pPr>
              <a:lnSpc>
                <a:spcPct val="150000"/>
              </a:lnSpc>
            </a:pPr>
            <a:r>
              <a:rPr lang="pt-PT" sz="1800" dirty="0" smtClean="0"/>
              <a:t>Approaches</a:t>
            </a:r>
          </a:p>
          <a:p>
            <a:pPr>
              <a:lnSpc>
                <a:spcPct val="150000"/>
              </a:lnSpc>
            </a:pPr>
            <a:r>
              <a:rPr lang="pt-PT" sz="1800" dirty="0" smtClean="0"/>
              <a:t>Results</a:t>
            </a:r>
          </a:p>
          <a:p>
            <a:pPr>
              <a:lnSpc>
                <a:spcPct val="150000"/>
              </a:lnSpc>
            </a:pPr>
            <a:r>
              <a:rPr lang="pt-PT" sz="1800" dirty="0" smtClean="0"/>
              <a:t>Conclusions</a:t>
            </a:r>
            <a:endParaRPr lang="pt-PT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F2BA4BC-5FB1-47E2-A545-FDA8D729BD8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795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Heterogeneous Plat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pt-PT" sz="1600" dirty="0" smtClean="0"/>
              <a:t>Multiple computational units</a:t>
            </a:r>
            <a:r>
              <a:rPr lang="en-US" sz="1600" dirty="0" smtClean="0"/>
              <a:t> with different…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Architectures</a:t>
            </a:r>
            <a:endParaRPr lang="en-US" sz="1600" dirty="0" smtClean="0"/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Execution models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Memory hierarchies</a:t>
            </a:r>
          </a:p>
          <a:p>
            <a:pPr marL="0" indent="0">
              <a:lnSpc>
                <a:spcPct val="100000"/>
              </a:lnSpc>
              <a:buNone/>
            </a:pPr>
            <a:endParaRPr lang="pt-PT" sz="16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pt-PT" sz="1600" dirty="0" smtClean="0"/>
              <a:t>Several problems are introduced: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Programming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Communication</a:t>
            </a:r>
            <a:endParaRPr lang="pt-PT" sz="1600" dirty="0"/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Scheduling</a:t>
            </a:r>
          </a:p>
          <a:p>
            <a:pPr lvl="1">
              <a:lnSpc>
                <a:spcPct val="100000"/>
              </a:lnSpc>
            </a:pPr>
            <a:endParaRPr lang="pt-PT" sz="1600" dirty="0"/>
          </a:p>
          <a:p>
            <a:pPr marL="0" indent="0">
              <a:lnSpc>
                <a:spcPct val="100000"/>
              </a:lnSpc>
              <a:buNone/>
            </a:pPr>
            <a:r>
              <a:rPr lang="pt-PT" sz="1600" dirty="0" smtClean="0"/>
              <a:t>Frameworks can provide abstra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3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871406" y="6445375"/>
            <a:ext cx="27845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1000" dirty="0" smtClean="0"/>
              <a:t>Illustration of a heterogeneous platform</a:t>
            </a:r>
            <a:endParaRPr lang="en-US" sz="1000" dirty="0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10608318"/>
              </p:ext>
            </p:extLst>
          </p:nvPr>
        </p:nvGraphicFramePr>
        <p:xfrm>
          <a:off x="4871405" y="1691322"/>
          <a:ext cx="2784508" cy="4852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8" name="Visio" r:id="rId4" imgW="3514813" imgH="6124667" progId="Visio.Drawing.15">
                  <p:embed/>
                </p:oleObj>
              </mc:Choice>
              <mc:Fallback>
                <p:oleObj name="Visio" r:id="rId4" imgW="3514813" imgH="61246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1405" y="1691322"/>
                        <a:ext cx="2784508" cy="4852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1980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GAMA </a:t>
            </a:r>
            <a:r>
              <a:rPr lang="pt-PT" sz="2800" i="1" dirty="0" smtClean="0"/>
              <a:t>(GPU And Multicore Aware)</a:t>
            </a:r>
            <a:endParaRPr lang="en-US" sz="28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02130" y="1828801"/>
            <a:ext cx="2955470" cy="435133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pt-PT" sz="18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pt-PT" sz="1800" dirty="0" smtClean="0"/>
              <a:t>Unified </a:t>
            </a:r>
            <a:r>
              <a:rPr lang="pt-PT" sz="1800" dirty="0"/>
              <a:t>Programming and</a:t>
            </a:r>
            <a:br>
              <a:rPr lang="pt-PT" sz="1800" dirty="0"/>
            </a:br>
            <a:r>
              <a:rPr lang="pt-PT" sz="1800" dirty="0"/>
              <a:t>Execution </a:t>
            </a:r>
            <a:r>
              <a:rPr lang="pt-PT" sz="1800" dirty="0" smtClean="0"/>
              <a:t>Model</a:t>
            </a:r>
          </a:p>
          <a:p>
            <a:pPr>
              <a:lnSpc>
                <a:spcPct val="100000"/>
              </a:lnSpc>
            </a:pPr>
            <a:endParaRPr lang="pt-PT" sz="1800" dirty="0"/>
          </a:p>
          <a:p>
            <a:pPr marL="0" indent="0">
              <a:lnSpc>
                <a:spcPct val="100000"/>
              </a:lnSpc>
              <a:buNone/>
            </a:pPr>
            <a:r>
              <a:rPr lang="pt-PT" sz="1800" dirty="0" smtClean="0"/>
              <a:t>Global Memory Space</a:t>
            </a:r>
          </a:p>
          <a:p>
            <a:pPr marL="0" indent="0">
              <a:lnSpc>
                <a:spcPct val="100000"/>
              </a:lnSpc>
              <a:buNone/>
            </a:pPr>
            <a:endParaRPr lang="pt-PT" sz="1800" dirty="0"/>
          </a:p>
          <a:p>
            <a:pPr marL="0" indent="0">
              <a:buNone/>
            </a:pPr>
            <a:r>
              <a:rPr lang="pt-PT" sz="1800" dirty="0"/>
              <a:t>Heterogeneous Earliest Finish Time (</a:t>
            </a:r>
            <a:r>
              <a:rPr lang="pt-PT" sz="1800" b="1" dirty="0"/>
              <a:t>HEFT</a:t>
            </a:r>
            <a:r>
              <a:rPr lang="pt-PT" sz="1800" dirty="0"/>
              <a:t>) </a:t>
            </a:r>
            <a:r>
              <a:rPr lang="pt-PT" sz="1800" dirty="0" smtClean="0"/>
              <a:t>policy</a:t>
            </a:r>
          </a:p>
          <a:p>
            <a:pPr marL="0" indent="0">
              <a:buNone/>
            </a:pPr>
            <a:endParaRPr lang="pt-PT" sz="1800" dirty="0"/>
          </a:p>
          <a:p>
            <a:pPr marL="0" indent="0">
              <a:buNone/>
            </a:pPr>
            <a:r>
              <a:rPr lang="pt-PT" sz="1800" dirty="0"/>
              <a:t>Task division:</a:t>
            </a:r>
          </a:p>
          <a:p>
            <a:pPr lvl="1"/>
            <a:r>
              <a:rPr lang="pt-PT" sz="1800" dirty="0"/>
              <a:t>Increase granularity</a:t>
            </a:r>
          </a:p>
          <a:p>
            <a:pPr lvl="1"/>
            <a:r>
              <a:rPr lang="pt-PT" sz="1800" dirty="0"/>
              <a:t>Adjust to each device</a:t>
            </a:r>
          </a:p>
          <a:p>
            <a:pPr marL="0" indent="0">
              <a:buNone/>
            </a:pPr>
            <a:endParaRPr lang="pt-PT" sz="1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F2BA4BC-5FB1-47E2-A545-FDA8D729BD82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657599" y="5146399"/>
            <a:ext cx="459561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1000" dirty="0" smtClean="0"/>
              <a:t>GAMA memory model</a:t>
            </a:r>
            <a:endParaRPr lang="en-US" sz="1000" dirty="0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34921981"/>
              </p:ext>
            </p:extLst>
          </p:nvPr>
        </p:nvGraphicFramePr>
        <p:xfrm>
          <a:off x="3572805" y="1828802"/>
          <a:ext cx="4680407" cy="3424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" name="Visio" r:id="rId4" imgW="5181483" imgH="3790937" progId="Visio.Drawing.15">
                  <p:embed/>
                </p:oleObj>
              </mc:Choice>
              <mc:Fallback>
                <p:oleObj name="Visio" r:id="rId4" imgW="5181483" imgH="37909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72805" y="1828802"/>
                        <a:ext cx="4680407" cy="34246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899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StarP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pt-PT" sz="1800" dirty="0" smtClean="0"/>
              <a:t>Similar goals to GAMA</a:t>
            </a:r>
          </a:p>
          <a:p>
            <a:pPr>
              <a:lnSpc>
                <a:spcPct val="100000"/>
              </a:lnSpc>
            </a:pPr>
            <a:endParaRPr lang="pt-PT" sz="18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pt-PT" sz="1800" dirty="0" smtClean="0"/>
              <a:t>Focus on memory transfer costs</a:t>
            </a:r>
          </a:p>
          <a:p>
            <a:pPr marL="0" indent="0">
              <a:lnSpc>
                <a:spcPct val="100000"/>
              </a:lnSpc>
              <a:buNone/>
            </a:pPr>
            <a:endParaRPr lang="pt-PT" sz="1800" dirty="0"/>
          </a:p>
          <a:p>
            <a:pPr marL="0" indent="0">
              <a:lnSpc>
                <a:spcPct val="100000"/>
              </a:lnSpc>
              <a:buNone/>
            </a:pPr>
            <a:r>
              <a:rPr lang="pt-PT" sz="1800" dirty="0" smtClean="0"/>
              <a:t>Tasks are undividable</a:t>
            </a:r>
          </a:p>
          <a:p>
            <a:pPr marL="0" indent="0">
              <a:lnSpc>
                <a:spcPct val="100000"/>
              </a:lnSpc>
              <a:buNone/>
            </a:pPr>
            <a:endParaRPr lang="pt-PT" sz="1800" dirty="0"/>
          </a:p>
          <a:p>
            <a:pPr marL="0" lvl="1" indent="0">
              <a:lnSpc>
                <a:spcPct val="100000"/>
              </a:lnSpc>
              <a:spcBef>
                <a:spcPts val="1050"/>
              </a:spcBef>
              <a:spcAft>
                <a:spcPts val="150"/>
              </a:spcAft>
              <a:buSzPct val="80000"/>
              <a:buNone/>
            </a:pPr>
            <a:r>
              <a:rPr lang="pt-PT" sz="1800" dirty="0" smtClean="0"/>
              <a:t>Scheduling: multiple available</a:t>
            </a:r>
          </a:p>
          <a:p>
            <a:pPr marL="491490" lvl="2" indent="-285750">
              <a:lnSpc>
                <a:spcPct val="100000"/>
              </a:lnSpc>
              <a:spcBef>
                <a:spcPts val="1050"/>
              </a:spcBef>
              <a:spcAft>
                <a:spcPts val="150"/>
              </a:spcAft>
              <a:buSzPct val="80000"/>
            </a:pPr>
            <a:r>
              <a:rPr lang="pt-PT" sz="1800" b="1" dirty="0" smtClean="0"/>
              <a:t>dmda</a:t>
            </a:r>
            <a:r>
              <a:rPr lang="pt-PT" sz="1800" dirty="0"/>
              <a:t>: data-aware </a:t>
            </a:r>
            <a:r>
              <a:rPr lang="pt-PT" sz="1800" dirty="0" smtClean="0"/>
              <a:t>HEFT</a:t>
            </a:r>
          </a:p>
          <a:p>
            <a:pPr marL="491490" lvl="2" indent="-285750">
              <a:lnSpc>
                <a:spcPct val="100000"/>
              </a:lnSpc>
              <a:spcBef>
                <a:spcPts val="1050"/>
              </a:spcBef>
              <a:spcAft>
                <a:spcPts val="150"/>
              </a:spcAft>
              <a:buSzPct val="80000"/>
            </a:pPr>
            <a:r>
              <a:rPr lang="pt-PT" sz="1800" dirty="0" smtClean="0"/>
              <a:t>...</a:t>
            </a:r>
            <a:endParaRPr lang="pt-PT" sz="1800" dirty="0"/>
          </a:p>
          <a:p>
            <a:pPr marL="0" indent="0">
              <a:lnSpc>
                <a:spcPct val="100000"/>
              </a:lnSpc>
              <a:buNone/>
            </a:pPr>
            <a:endParaRPr lang="pt-PT" sz="1800" dirty="0" smtClean="0"/>
          </a:p>
          <a:p>
            <a:pPr marL="0" indent="0">
              <a:lnSpc>
                <a:spcPct val="100000"/>
              </a:lnSpc>
              <a:buNone/>
            </a:pPr>
            <a:endParaRPr lang="pt-PT" sz="1800" dirty="0"/>
          </a:p>
          <a:p>
            <a:pPr marL="0" indent="0">
              <a:lnSpc>
                <a:spcPct val="100000"/>
              </a:lnSpc>
              <a:buNone/>
            </a:pPr>
            <a:endParaRPr lang="en-US" sz="1800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6824" y="2329129"/>
            <a:ext cx="4054190" cy="2191746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5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708017" y="4658354"/>
            <a:ext cx="3652997" cy="4999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37160" indent="-137160" algn="l" defTabSz="685800" rtl="0" eaLnBrk="1" latinLnBrk="0" hangingPunct="1">
              <a:lnSpc>
                <a:spcPct val="95000"/>
              </a:lnSpc>
              <a:spcBef>
                <a:spcPts val="1050"/>
              </a:spcBef>
              <a:spcAft>
                <a:spcPts val="1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 sz="1350" kern="1200" spc="8" baseline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-137160" algn="l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Char char=""/>
              <a:defRPr sz="12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48640" indent="-137160" algn="l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Char char=""/>
              <a:defRPr sz="10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54380" indent="-137160" algn="l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Char char=""/>
              <a:defRPr sz="10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60120" indent="-137160" algn="l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Char char=""/>
              <a:defRPr sz="10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200000" indent="-171450" algn="l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Char char=""/>
              <a:defRPr sz="105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425000" indent="-171450" algn="l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Char char=""/>
              <a:defRPr sz="105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650000" indent="-171450" algn="l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Char char=""/>
              <a:defRPr sz="105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875000" indent="-171450" algn="l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Char char=""/>
              <a:defRPr sz="105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pt-PT" sz="1400" dirty="0" smtClean="0"/>
              <a:t>StarPU codelet structur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99643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Evaluati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6403" y="1828802"/>
            <a:ext cx="5385385" cy="2477475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pt-PT" sz="1800" b="1" dirty="0" smtClean="0"/>
              <a:t>GAMA</a:t>
            </a:r>
          </a:p>
          <a:p>
            <a:pPr lvl="1">
              <a:lnSpc>
                <a:spcPct val="150000"/>
              </a:lnSpc>
            </a:pPr>
            <a:r>
              <a:rPr lang="pt-PT" sz="1800" dirty="0" smtClean="0"/>
              <a:t>2D Finite volume method</a:t>
            </a:r>
          </a:p>
          <a:p>
            <a:pPr lvl="1">
              <a:lnSpc>
                <a:spcPct val="150000"/>
              </a:lnSpc>
            </a:pPr>
            <a:r>
              <a:rPr lang="pt-PT" sz="1800" dirty="0" smtClean="0"/>
              <a:t>Qualitative analysis only</a:t>
            </a:r>
          </a:p>
          <a:p>
            <a:pPr lvl="1">
              <a:lnSpc>
                <a:spcPct val="150000"/>
              </a:lnSpc>
            </a:pPr>
            <a:endParaRPr lang="pt-PT" sz="1800" dirty="0" smtClean="0"/>
          </a:p>
          <a:p>
            <a:pPr>
              <a:lnSpc>
                <a:spcPct val="150000"/>
              </a:lnSpc>
            </a:pPr>
            <a:r>
              <a:rPr lang="pt-PT" sz="1800" b="1" dirty="0" smtClean="0"/>
              <a:t>StarPU</a:t>
            </a:r>
          </a:p>
          <a:p>
            <a:pPr lvl="1">
              <a:lnSpc>
                <a:spcPct val="150000"/>
              </a:lnSpc>
            </a:pPr>
            <a:r>
              <a:rPr lang="pt-PT" sz="1800" dirty="0" smtClean="0"/>
              <a:t>Progressive Photon Mapping</a:t>
            </a:r>
          </a:p>
          <a:p>
            <a:pPr lvl="1">
              <a:lnSpc>
                <a:spcPct val="150000"/>
              </a:lnSpc>
            </a:pPr>
            <a:r>
              <a:rPr lang="pt-PT" sz="1800" dirty="0" smtClean="0"/>
              <a:t>Framework-less approaches for compariso</a:t>
            </a:r>
            <a:r>
              <a:rPr lang="pt-PT" sz="1800" dirty="0"/>
              <a:t>n</a:t>
            </a:r>
            <a:endParaRPr lang="pt-PT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273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ase Study:</a:t>
            </a:r>
            <a:br>
              <a:rPr lang="pt-PT" dirty="0" smtClean="0"/>
            </a:br>
            <a:r>
              <a:rPr lang="pt-PT" dirty="0" smtClean="0"/>
              <a:t>Progressive Photon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6404" y="1828802"/>
            <a:ext cx="7269480" cy="2477475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endParaRPr lang="pt-PT" sz="18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pt-PT" sz="1800" dirty="0" smtClean="0"/>
              <a:t>Global illumination algorithm:</a:t>
            </a:r>
          </a:p>
          <a:p>
            <a:pPr lvl="1">
              <a:lnSpc>
                <a:spcPct val="150000"/>
              </a:lnSpc>
            </a:pPr>
            <a:r>
              <a:rPr lang="pt-PT" sz="1800" dirty="0" smtClean="0"/>
              <a:t>Photons are traced within the scene</a:t>
            </a:r>
          </a:p>
          <a:p>
            <a:pPr lvl="1">
              <a:lnSpc>
                <a:spcPct val="150000"/>
              </a:lnSpc>
            </a:pPr>
            <a:r>
              <a:rPr lang="pt-PT" sz="1800" dirty="0" smtClean="0"/>
              <a:t>Iterative method. Each iteration improves final result</a:t>
            </a:r>
          </a:p>
          <a:p>
            <a:pPr lvl="1">
              <a:lnSpc>
                <a:spcPct val="150000"/>
              </a:lnSpc>
            </a:pPr>
            <a:r>
              <a:rPr lang="pt-PT" sz="1800" dirty="0" smtClean="0"/>
              <a:t>Probabilistic </a:t>
            </a:r>
            <a:r>
              <a:rPr lang="pt-PT" sz="1800" dirty="0"/>
              <a:t>approach removes </a:t>
            </a:r>
            <a:r>
              <a:rPr lang="pt-PT" sz="1800" dirty="0" smtClean="0"/>
              <a:t>iteration dependencies</a:t>
            </a:r>
            <a:endParaRPr lang="pt-PT" sz="1800" dirty="0"/>
          </a:p>
          <a:p>
            <a:pPr lvl="1">
              <a:lnSpc>
                <a:spcPct val="150000"/>
              </a:lnSpc>
            </a:pPr>
            <a:endParaRPr lang="pt-PT" sz="1800" dirty="0" smtClean="0"/>
          </a:p>
          <a:p>
            <a:pPr lvl="1">
              <a:lnSpc>
                <a:spcPct val="150000"/>
              </a:lnSpc>
            </a:pPr>
            <a:endParaRPr lang="pt-PT" sz="1800" dirty="0" smtClean="0"/>
          </a:p>
          <a:p>
            <a:pPr marL="0" indent="0">
              <a:lnSpc>
                <a:spcPct val="150000"/>
              </a:lnSpc>
              <a:buNone/>
            </a:pPr>
            <a:endParaRPr lang="pt-PT" sz="1800" dirty="0" smtClean="0"/>
          </a:p>
          <a:p>
            <a:pPr marL="0" indent="0">
              <a:lnSpc>
                <a:spcPct val="150000"/>
              </a:lnSpc>
              <a:buNone/>
            </a:pPr>
            <a:endParaRPr lang="pt-PT" sz="1800" dirty="0"/>
          </a:p>
          <a:p>
            <a:pPr lvl="1">
              <a:lnSpc>
                <a:spcPct val="100000"/>
              </a:lnSpc>
            </a:pPr>
            <a:endParaRPr lang="pt-PT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703" y="4306277"/>
            <a:ext cx="8484333" cy="255172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152394" y="4365924"/>
                <a:ext cx="400833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394" y="4365924"/>
                <a:ext cx="400833" cy="33855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027046" y="4365924"/>
                <a:ext cx="400833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7046" y="4365924"/>
                <a:ext cx="400833" cy="33855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901698" y="4365924"/>
                <a:ext cx="400833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1698" y="4365924"/>
                <a:ext cx="400833" cy="3385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7419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  <p:bldP spid="7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6404" y="1828802"/>
            <a:ext cx="4289714" cy="2477475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endParaRPr lang="pt-PT" sz="18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pt-PT" sz="1800" b="1" dirty="0" smtClean="0"/>
              <a:t>CPU</a:t>
            </a:r>
            <a:r>
              <a:rPr lang="pt-PT" sz="1800" dirty="0" smtClean="0"/>
              <a:t> (OpenMP)</a:t>
            </a:r>
          </a:p>
          <a:p>
            <a:pPr>
              <a:lnSpc>
                <a:spcPct val="150000"/>
              </a:lnSpc>
            </a:pPr>
            <a:endParaRPr lang="pt-PT" sz="18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pt-PT" sz="1800" b="1" dirty="0" smtClean="0"/>
              <a:t>GPU</a:t>
            </a:r>
            <a:r>
              <a:rPr lang="pt-PT" sz="1800" dirty="0" smtClean="0"/>
              <a:t> (CUDA)</a:t>
            </a:r>
          </a:p>
          <a:p>
            <a:pPr lvl="1">
              <a:lnSpc>
                <a:spcPct val="150000"/>
              </a:lnSpc>
            </a:pPr>
            <a:endParaRPr lang="pt-PT" sz="18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pt-PT" sz="1800" b="1" dirty="0" smtClean="0"/>
              <a:t>StarPU</a:t>
            </a:r>
            <a:endParaRPr lang="pt-PT" sz="1800" dirty="0" smtClean="0"/>
          </a:p>
          <a:p>
            <a:pPr lvl="1">
              <a:lnSpc>
                <a:spcPct val="150000"/>
              </a:lnSpc>
            </a:pPr>
            <a:r>
              <a:rPr lang="pt-PT" sz="1800" dirty="0" smtClean="0"/>
              <a:t>Allows concurrent it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75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Results: CPU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9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477725" y="5577957"/>
            <a:ext cx="3995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/>
              <a:t>Does not scale beyond a single chi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569" y="2059207"/>
            <a:ext cx="5838633" cy="35187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381010" y="1782263"/>
            <a:ext cx="40405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 smtClean="0"/>
              <a:t>Speedup of CPU approach with OpenMP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1280570" y="6315174"/>
            <a:ext cx="40010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b="1" dirty="0" smtClean="0"/>
              <a:t>CPU:</a:t>
            </a:r>
            <a:r>
              <a:rPr lang="pt-PT" sz="1400" dirty="0" smtClean="0"/>
              <a:t> 2x Xeon E5-2670 2.66GHz, 8 cores each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215428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Open Sans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pd.pptx" id="{FCE4BEED-AD6E-4456-A058-D51A990D6372}" vid="{DA0334FC-A806-4FF1-808B-83E65C05240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3</TotalTime>
  <Words>753</Words>
  <Application>Microsoft Office PowerPoint</Application>
  <PresentationFormat>On-screen Show (4:3)</PresentationFormat>
  <Paragraphs>235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Wingdings 2</vt:lpstr>
      <vt:lpstr>Calibri</vt:lpstr>
      <vt:lpstr>Arial</vt:lpstr>
      <vt:lpstr>Cambria Math</vt:lpstr>
      <vt:lpstr>Open Sans</vt:lpstr>
      <vt:lpstr>View</vt:lpstr>
      <vt:lpstr>Visio</vt:lpstr>
      <vt:lpstr>An Evaluation of the GAMA/StarPU Frameworks for Heterogeneous Platforms: the Progressive Photon Mapping Algorithm</vt:lpstr>
      <vt:lpstr>Contents</vt:lpstr>
      <vt:lpstr>Heterogeneous Platforms</vt:lpstr>
      <vt:lpstr>GAMA (GPU And Multicore Aware)</vt:lpstr>
      <vt:lpstr>StarPU</vt:lpstr>
      <vt:lpstr>Evaluation Methodology</vt:lpstr>
      <vt:lpstr>Case Study: Progressive Photon Mapping</vt:lpstr>
      <vt:lpstr>Approaches</vt:lpstr>
      <vt:lpstr>Results: CPU</vt:lpstr>
      <vt:lpstr>Results: GPU</vt:lpstr>
      <vt:lpstr>Iteration Diagram</vt:lpstr>
      <vt:lpstr>Results: Concurrent Iterations</vt:lpstr>
      <vt:lpstr>Conclusions</vt:lpstr>
      <vt:lpstr>An Evaluation of the GAMA/StarPU Frameworks for Heterogeneous Platforms: the Progressive Photon Mapping Algorith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Evaluation of the GAMA framework for Heterogeneous Platforms: The Progressive Photon Mapping Algorithm</dc:title>
  <dc:creator>Miguel Palhas</dc:creator>
  <cp:lastModifiedBy>Miguel Palhas</cp:lastModifiedBy>
  <cp:revision>483</cp:revision>
  <dcterms:created xsi:type="dcterms:W3CDTF">2013-02-12T13:16:54Z</dcterms:created>
  <dcterms:modified xsi:type="dcterms:W3CDTF">2013-09-16T14:34:30Z</dcterms:modified>
</cp:coreProperties>
</file>